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15027E" w14:textId="05D951A0" w:rsidR="0051159D" w:rsidRDefault="00E82C3A" w:rsidP="00E82C3A">
      <w:pPr>
        <w:pStyle w:val="Title"/>
      </w:pPr>
      <w:r>
        <w:t>Overview</w:t>
      </w:r>
    </w:p>
    <w:p w14:paraId="7D1D0E16" w14:textId="5EB24D37" w:rsidR="00E82C3A" w:rsidRDefault="00E82C3A"/>
    <w:p w14:paraId="79490E1E" w14:textId="697A3F66" w:rsidR="00E82C3A" w:rsidRDefault="00E82C3A">
      <w:r>
        <w:t>Of course, this file is just a placeholder to illustrate what we want to encourage the participants to write.</w:t>
      </w:r>
    </w:p>
    <w:p w14:paraId="11DF0A3E" w14:textId="3498AC5D" w:rsidR="00E82C3A" w:rsidRDefault="00E82C3A"/>
    <w:p w14:paraId="60193C55" w14:textId="1655D581" w:rsidR="00E82C3A" w:rsidRDefault="00E82C3A">
      <w:r>
        <w:t>Hopefully it will include:</w:t>
      </w:r>
    </w:p>
    <w:p w14:paraId="75EC76C0" w14:textId="45D80B60" w:rsidR="00E82C3A" w:rsidRDefault="00E82C3A" w:rsidP="00E82C3A">
      <w:pPr>
        <w:pStyle w:val="ListParagraph"/>
        <w:numPr>
          <w:ilvl w:val="0"/>
          <w:numId w:val="1"/>
        </w:numPr>
      </w:pPr>
      <w:bookmarkStart w:id="0" w:name="_GoBack"/>
      <w:r>
        <w:t>A set of goals and objectives</w:t>
      </w:r>
    </w:p>
    <w:p w14:paraId="0C392DEE" w14:textId="0A7B9AE3" w:rsidR="00E82C3A" w:rsidRDefault="00E82C3A" w:rsidP="00E82C3A">
      <w:pPr>
        <w:pStyle w:val="ListParagraph"/>
        <w:numPr>
          <w:ilvl w:val="0"/>
          <w:numId w:val="1"/>
        </w:numPr>
      </w:pPr>
      <w:r>
        <w:t>A high-level summary of the approach</w:t>
      </w:r>
    </w:p>
    <w:p w14:paraId="42F1A093" w14:textId="5DDE5719" w:rsidR="00E82C3A" w:rsidRDefault="00E82C3A" w:rsidP="00E82C3A">
      <w:pPr>
        <w:pStyle w:val="ListParagraph"/>
        <w:numPr>
          <w:ilvl w:val="0"/>
          <w:numId w:val="1"/>
        </w:numPr>
      </w:pPr>
      <w:r>
        <w:t>A description of any algorithms involved</w:t>
      </w:r>
    </w:p>
    <w:p w14:paraId="35C03AD1" w14:textId="2B7BE84C" w:rsidR="00E82C3A" w:rsidRDefault="00E82C3A" w:rsidP="00E82C3A">
      <w:pPr>
        <w:pStyle w:val="ListParagraph"/>
        <w:numPr>
          <w:ilvl w:val="0"/>
          <w:numId w:val="1"/>
        </w:numPr>
      </w:pPr>
      <w:r>
        <w:t>If there is any transformation of the data, an example of what that would look like.</w:t>
      </w:r>
    </w:p>
    <w:p w14:paraId="276FB767" w14:textId="0408F283" w:rsidR="00E82C3A" w:rsidRDefault="00E82C3A" w:rsidP="00E82C3A">
      <w:pPr>
        <w:pStyle w:val="ListParagraph"/>
        <w:numPr>
          <w:ilvl w:val="0"/>
          <w:numId w:val="1"/>
        </w:numPr>
      </w:pPr>
      <w:r>
        <w:t>And of course, pictures:</w:t>
      </w:r>
      <w:bookmarkEnd w:id="0"/>
    </w:p>
    <w:p w14:paraId="664C32C6" w14:textId="1444D60F" w:rsidR="00E82C3A" w:rsidRDefault="00E82C3A"/>
    <w:p w14:paraId="2FD4C827" w14:textId="4AB12F97" w:rsidR="00E82C3A" w:rsidRDefault="00E82C3A">
      <w:r>
        <w:object w:dxaOrig="12301" w:dyaOrig="2686" w14:anchorId="466F95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102pt" o:ole="">
            <v:imagedata r:id="rId5" o:title=""/>
          </v:shape>
          <o:OLEObject Type="Embed" ProgID="Visio.Drawing.15" ShapeID="_x0000_i1027" DrawAspect="Content" ObjectID="_1620557104" r:id="rId6"/>
        </w:object>
      </w:r>
    </w:p>
    <w:sectPr w:rsidR="00E82C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8A4293"/>
    <w:multiLevelType w:val="hybridMultilevel"/>
    <w:tmpl w:val="850A77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2C3A"/>
    <w:rsid w:val="0051159D"/>
    <w:rsid w:val="00E82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735F82"/>
  <w15:chartTrackingRefBased/>
  <w15:docId w15:val="{AC02427A-F663-4BED-B38D-D67BBC218A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82C3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82C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E82C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59</Words>
  <Characters>33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 Neumann</dc:creator>
  <cp:keywords/>
  <dc:description/>
  <cp:lastModifiedBy>Stan Neumann</cp:lastModifiedBy>
  <cp:revision>1</cp:revision>
  <dcterms:created xsi:type="dcterms:W3CDTF">2019-05-28T17:55:00Z</dcterms:created>
  <dcterms:modified xsi:type="dcterms:W3CDTF">2019-05-28T17:59:00Z</dcterms:modified>
</cp:coreProperties>
</file>